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18">
  <p:sldMasterIdLst>
    <p:sldMasterId id="2147483660" r:id="rId1"/>
  </p:sldMasterIdLst>
  <p:sldIdLst>
    <p:sldId id="256" r:id="rId2"/>
    <p:sldId id="260" r:id="rId3"/>
    <p:sldId id="261" r:id="rId4"/>
    <p:sldId id="262" r:id="rId5"/>
    <p:sldId id="257" r:id="rId6"/>
    <p:sldId id="263" r:id="rId7"/>
    <p:sldId id="264" r:id="rId8"/>
    <p:sldId id="265" r:id="rId9"/>
    <p:sldId id="268" r:id="rId10"/>
    <p:sldId id="269" r:id="rId11"/>
    <p:sldId id="270" r:id="rId12"/>
    <p:sldId id="273" r:id="rId13"/>
    <p:sldId id="274" r:id="rId14"/>
    <p:sldId id="277" r:id="rId15"/>
    <p:sldId id="295" r:id="rId16"/>
    <p:sldId id="278" r:id="rId17"/>
    <p:sldId id="296" r:id="rId18"/>
    <p:sldId id="281" r:id="rId19"/>
    <p:sldId id="283" r:id="rId20"/>
    <p:sldId id="284" r:id="rId21"/>
    <p:sldId id="285" r:id="rId22"/>
    <p:sldId id="286" r:id="rId23"/>
    <p:sldId id="288" r:id="rId24"/>
    <p:sldId id="289" r:id="rId25"/>
    <p:sldId id="290" r:id="rId26"/>
    <p:sldId id="291" r:id="rId27"/>
    <p:sldId id="292" r:id="rId28"/>
    <p:sldId id="293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41" autoAdjust="0"/>
    <p:restoredTop sz="94660"/>
  </p:normalViewPr>
  <p:slideViewPr>
    <p:cSldViewPr>
      <p:cViewPr varScale="1">
        <p:scale>
          <a:sx n="80" d="100"/>
          <a:sy n="80" d="100"/>
        </p:scale>
        <p:origin x="360" y="11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12201452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400" y="1752602"/>
            <a:ext cx="103632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400" y="3611607"/>
            <a:ext cx="103632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7020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sz="1800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sz="1800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 sz="1800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481330"/>
            <a:ext cx="109728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25351" y="274641"/>
            <a:ext cx="236996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4328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tle</a:t>
            </a:r>
          </a:p>
        </p:txBody>
      </p:sp>
      <p:sp>
        <p:nvSpPr>
          <p:cNvPr id="3" name="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Tex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6525B2-4347-4F72-BAF7-76B19438D329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5" name="Foo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168" y="1059712"/>
            <a:ext cx="103632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230284" y="2931712"/>
            <a:ext cx="6096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4848907" y="3005472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  <p:sp>
        <p:nvSpPr>
          <p:cNvPr id="8" name="燕尾形 7"/>
          <p:cNvSpPr/>
          <p:nvPr/>
        </p:nvSpPr>
        <p:spPr>
          <a:xfrm>
            <a:off x="4600352" y="3005472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81329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481329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9728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5410200"/>
            <a:ext cx="5386917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6193369" y="5410200"/>
            <a:ext cx="5389033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609600" y="1444295"/>
            <a:ext cx="5386917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1444295"/>
            <a:ext cx="5389033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4876800"/>
            <a:ext cx="9975701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5892800" y="5355102"/>
            <a:ext cx="5299456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1219200" y="274320"/>
            <a:ext cx="9973056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969376" y="6407944"/>
            <a:ext cx="2560320" cy="365760"/>
          </a:xfrm>
        </p:spPr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521643" y="5443402"/>
            <a:ext cx="95504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4800" y="189968"/>
            <a:ext cx="115824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5840097" y="6407945"/>
            <a:ext cx="313424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865122"/>
            <a:ext cx="10767243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665697" y="5944936"/>
            <a:ext cx="6587499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647623" y="5939011"/>
            <a:ext cx="492060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8056" y="5791253"/>
            <a:ext cx="4536419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sz="1800"/>
          </a:p>
        </p:txBody>
      </p:sp>
      <p:cxnSp>
        <p:nvCxnSpPr>
          <p:cNvPr id="11" name="直接连接符 10"/>
          <p:cNvCxnSpPr/>
          <p:nvPr/>
        </p:nvCxnSpPr>
        <p:spPr>
          <a:xfrm>
            <a:off x="-12316" y="5787739"/>
            <a:ext cx="454067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11552149" y="4988440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  <p:sp>
        <p:nvSpPr>
          <p:cNvPr id="13" name="燕尾形 12"/>
          <p:cNvSpPr/>
          <p:nvPr/>
        </p:nvSpPr>
        <p:spPr>
          <a:xfrm>
            <a:off x="11303595" y="4988440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665697" y="5944936"/>
            <a:ext cx="6587499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647623" y="5939011"/>
            <a:ext cx="492060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8056" y="5791253"/>
            <a:ext cx="4536419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sz="1800"/>
          </a:p>
        </p:txBody>
      </p:sp>
      <p:cxnSp>
        <p:nvCxnSpPr>
          <p:cNvPr id="15" name="直接连接符 14"/>
          <p:cNvCxnSpPr/>
          <p:nvPr/>
        </p:nvCxnSpPr>
        <p:spPr>
          <a:xfrm>
            <a:off x="-12316" y="5787739"/>
            <a:ext cx="454067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609600" y="1481329"/>
            <a:ext cx="10972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8969376" y="6407944"/>
            <a:ext cx="256032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81C7D95F-07A0-4DB4-BB12-0FBD6903B6CD}" type="datetimeFigureOut">
              <a:rPr lang="zh-CN" altLang="en-US" smtClean="0"/>
              <a:pPr/>
              <a:t>2020/9/7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5840097" y="6407945"/>
            <a:ext cx="313424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11529696" y="6407945"/>
            <a:ext cx="48768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00"/>
                </a:solidFill>
                <a:latin typeface="SimHei"/>
                <a:cs typeface="SimHei"/>
              </a:rPr>
              <a:t>第</a:t>
            </a:r>
            <a:r>
              <a:rPr lang="zh-CN" altLang="en-US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JRPQJS+TimesNewRomanPSMT"/>
                <a:cs typeface="JRPQJS+TimesNewRomanPSMT"/>
              </a:rPr>
              <a:t>7 </a:t>
            </a:r>
            <a:r>
              <a:rPr lang="zh-CN" altLang="en-US" dirty="0">
                <a:solidFill>
                  <a:srgbClr val="000000"/>
                </a:solidFill>
                <a:latin typeface="SimHei"/>
                <a:cs typeface="SimHei"/>
              </a:rPr>
              <a:t>章</a:t>
            </a:r>
            <a:r>
              <a:rPr lang="zh-CN" altLang="en-US" spc="6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SimHei"/>
                <a:cs typeface="SimHei"/>
              </a:rPr>
              <a:t>有限状态机的设计</a:t>
            </a:r>
            <a:br>
              <a:rPr lang="zh-CN" altLang="en-US" dirty="0">
                <a:solidFill>
                  <a:srgbClr val="000000"/>
                </a:solidFill>
                <a:latin typeface="SimHei"/>
                <a:cs typeface="SimHei"/>
              </a:rPr>
            </a:b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1"/>
          <p:cNvSpPr>
            <a:spLocks noChangeArrowheads="1"/>
          </p:cNvSpPr>
          <p:nvPr/>
        </p:nvSpPr>
        <p:spPr bwMode="auto">
          <a:xfrm>
            <a:off x="1847528" y="1484784"/>
            <a:ext cx="8820472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000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义，结尾不加分号“；”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001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011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010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110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111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se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ate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    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s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400" dirty="0"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调用，必须加“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”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`s1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400" dirty="0"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. 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转移的描述</a:t>
            </a: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042339B-E724-4DBD-8283-34EFF2B07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2" y="31250"/>
            <a:ext cx="5570756" cy="113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indent="1270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2</a:t>
            </a:r>
            <a:r>
              <a:rPr lang="zh-CN" altLang="en-US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设计要点</a:t>
            </a:r>
            <a:endParaRPr lang="zh-CN" altLang="en-US" sz="2000" dirty="0"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191344" y="0"/>
            <a:ext cx="5570756" cy="1908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indent="1270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4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7</a:t>
            </a:r>
            <a:r>
              <a:rPr lang="zh-CN" altLang="zh-CN" sz="4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.3</a:t>
            </a:r>
            <a:r>
              <a:rPr lang="zh-CN" altLang="en-US" sz="4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有限状态机设计实例</a:t>
            </a: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32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3.1</a:t>
            </a:r>
            <a:r>
              <a:rPr lang="zh-CN" altLang="en-US" sz="32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摩尔型状态机</a:t>
            </a: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. 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五进制计数器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59393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085687"/>
              </p:ext>
            </p:extLst>
          </p:nvPr>
        </p:nvGraphicFramePr>
        <p:xfrm>
          <a:off x="3719736" y="1988840"/>
          <a:ext cx="3696766" cy="2408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7" r:id="rId3" imgW="2296973" imgH="1499958" progId="Visio.Drawing.11">
                  <p:embed/>
                </p:oleObj>
              </mc:Choice>
              <mc:Fallback>
                <p:oleObj r:id="rId3" imgW="2296973" imgH="1499958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736" y="1988840"/>
                        <a:ext cx="3696766" cy="24082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1524000" y="4743727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 bmk="OLE_LINK4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</a:t>
            </a:r>
            <a:r>
              <a:rPr lang="zh-CN" altLang="en-US" sz="2400" dirty="0" bmk="OLE_LINK4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lang="en-US" altLang="zh-CN" sz="2400" dirty="0" bmk="OLE_LINK4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6  </a:t>
            </a:r>
            <a:r>
              <a:rPr lang="zh-CN" altLang="en-US" sz="2400" dirty="0" bmk="OLE_LINK4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五进制计数器的</a:t>
            </a:r>
            <a:r>
              <a:rPr lang="en-US" altLang="zh-CN" sz="2400" dirty="0" bmk="OLE_LINK4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G</a:t>
            </a:r>
            <a:r>
              <a:rPr lang="zh-CN" altLang="en-US" sz="2400" dirty="0" bmk="OLE_LINK4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263352" y="886073"/>
            <a:ext cx="11089232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【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1】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五进制计数器的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erilog HDL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程序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count5_moor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,out,cou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          //reset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复位信号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utput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        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进位输出</a:t>
            </a:r>
            <a:endParaRPr lang="zh-CN" altLang="en-US" sz="2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output[2:0] out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2:0] out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2:0] current;    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当前状态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ameter </a:t>
            </a:r>
            <a:r>
              <a:rPr lang="en-US" altLang="zh-CN" sz="2400" dirty="0" bmk="OLE_LINK6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0=3'b000, s1=3'b001, s2=3'b010,</a:t>
            </a:r>
            <a:endParaRPr lang="en-US" altLang="zh-CN" sz="800" dirty="0" bmk="OLE_LINK6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 bmk="OLE_LINK6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s3=3'b011, s4=3'b100;  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编码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@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egedg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reset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!reset)  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复位，低电平复位，必须与敏感信号列表中的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set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电平一致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out&lt;=0;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42FDD8E-177B-40D7-BFF4-321585500829}"/>
              </a:ext>
            </a:extLst>
          </p:cNvPr>
          <p:cNvSpPr txBox="1"/>
          <p:nvPr/>
        </p:nvSpPr>
        <p:spPr>
          <a:xfrm>
            <a:off x="119336" y="116632"/>
            <a:ext cx="610001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32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3.1</a:t>
            </a:r>
            <a:r>
              <a:rPr lang="zh-CN" altLang="en-US" sz="32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摩尔型状态机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1"/>
          <p:cNvSpPr>
            <a:spLocks noChangeArrowheads="1"/>
          </p:cNvSpPr>
          <p:nvPr/>
        </p:nvSpPr>
        <p:spPr bwMode="auto">
          <a:xfrm>
            <a:off x="-168696" y="701407"/>
            <a:ext cx="4575291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current&lt;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 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case(current)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转移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0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out&lt;=1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current&lt;=s1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1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out&lt;=2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current&lt;=s2;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C9DA77E-2733-45CC-AFCE-D192CF715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776" y="566882"/>
            <a:ext cx="3530134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2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out&lt;=3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current&lt;=s3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3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out&lt;=4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current&lt;=s4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1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4:begin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684534B-98FB-4A69-94F7-621BA78B6CE6}"/>
              </a:ext>
            </a:extLst>
          </p:cNvPr>
          <p:cNvSpPr txBox="1"/>
          <p:nvPr/>
        </p:nvSpPr>
        <p:spPr>
          <a:xfrm>
            <a:off x="119336" y="116632"/>
            <a:ext cx="610001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3200" dirty="0">
                <a:latin typeface="Arial" pitchFamily="34" charset="0"/>
                <a:cs typeface="Times New Roman" pitchFamily="18" charset="0"/>
              </a:rPr>
              <a:t>7.3.1</a:t>
            </a:r>
            <a:r>
              <a:rPr lang="zh-CN" altLang="en-US" sz="3200" dirty="0">
                <a:latin typeface="Arial" pitchFamily="34" charset="0"/>
                <a:cs typeface="Times New Roman" pitchFamily="18" charset="0"/>
              </a:rPr>
              <a:t>摩尔型状态机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5853EF-7E3E-42AC-BA5C-0D960ADF0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6240" y="548680"/>
            <a:ext cx="3422732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out&lt;=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current&lt;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efault:curren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8" name="图片 9">
            <a:extLst>
              <a:ext uri="{FF2B5EF4-FFF2-40B4-BE49-F238E27FC236}">
                <a16:creationId xmlns:a16="http://schemas.microsoft.com/office/drawing/2014/main" id="{AC0B110C-52BD-41F0-9563-FBC07963C3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0893" y="5674974"/>
            <a:ext cx="10907900" cy="11830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2225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622597"/>
              </p:ext>
            </p:extLst>
          </p:nvPr>
        </p:nvGraphicFramePr>
        <p:xfrm>
          <a:off x="3431704" y="774105"/>
          <a:ext cx="4896544" cy="4030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r:id="rId3" imgW="2700934" imgH="2268886" progId="Visio.Drawing.11">
                  <p:embed/>
                </p:oleObj>
              </mc:Choice>
              <mc:Fallback>
                <p:oleObj r:id="rId3" imgW="2700934" imgH="2268886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774105"/>
                        <a:ext cx="4896544" cy="4030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2207568" y="4920262"/>
            <a:ext cx="85689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270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8  </a:t>
            </a:r>
            <a:r>
              <a:rPr lang="en-US" altLang="zh-CN" sz="2400" dirty="0" bmk="OLE_LINK16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or</a:t>
            </a:r>
            <a:r>
              <a:rPr lang="zh-CN" altLang="en-US" sz="2400" dirty="0" bmk="OLE_LINK16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型状态机设计的</a:t>
            </a:r>
            <a:r>
              <a:rPr lang="en-US" altLang="zh-CN" sz="2400" dirty="0" bmk="OLE_LINK16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lang="zh-CN" altLang="en-US" sz="2400" dirty="0" bmk="OLE_LINK16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的</a:t>
            </a:r>
            <a:r>
              <a:rPr lang="en-US" altLang="zh-CN" sz="2400" dirty="0" bmk="OLE_LINK16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G</a:t>
            </a:r>
            <a:endParaRPr lang="en-US" altLang="zh-CN" sz="800" dirty="0" bmk="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DB53A6E-4E8D-4594-82B1-3A11F8C181BD}"/>
              </a:ext>
            </a:extLst>
          </p:cNvPr>
          <p:cNvSpPr txBox="1"/>
          <p:nvPr/>
        </p:nvSpPr>
        <p:spPr>
          <a:xfrm>
            <a:off x="119336" y="116632"/>
            <a:ext cx="610001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32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3.1</a:t>
            </a:r>
            <a:r>
              <a:rPr lang="zh-CN" altLang="en-US" sz="32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摩尔型状态机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-96688" y="135795"/>
            <a:ext cx="12288688" cy="6586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 bmk="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【</a:t>
            </a:r>
            <a:r>
              <a:rPr lang="zh-CN" altLang="en-US" sz="2400" dirty="0" bmk="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lang="en-US" altLang="zh-CN" sz="2400" dirty="0" bmk="OLE_LINK2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2】110</a:t>
            </a:r>
            <a:r>
              <a:rPr lang="zh-CN" altLang="en-US" sz="2400" dirty="0" bmk="OLE_LINK2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（</a:t>
            </a:r>
            <a:r>
              <a:rPr lang="en-US" altLang="zh-CN" sz="2400" dirty="0" bmk="OLE_LINK2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or</a:t>
            </a:r>
            <a:r>
              <a:rPr lang="zh-CN" altLang="en-US" sz="2400" dirty="0" bmk="OLE_LINK2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型）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detector_110_moor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,in,ou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)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in; 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串行输入的数据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utput out;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标记是否检测到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，检测到为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否则为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1:0] current;  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寄存器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ameter s0=2'b00, s1=2'b01, s2=2'b10, s3=2'b11;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义状态，采用二进制的编码方式</a:t>
            </a:r>
            <a:endParaRPr lang="en-US" altLang="zh-CN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1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@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reset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reset)                    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异步复位，高电平有效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urrent&lt;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case(current)              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转移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0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1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current&lt;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12507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1"/>
          <p:cNvSpPr>
            <a:spLocks noChangeArrowheads="1"/>
          </p:cNvSpPr>
          <p:nvPr/>
        </p:nvSpPr>
        <p:spPr bwMode="auto">
          <a:xfrm>
            <a:off x="-96688" y="260648"/>
            <a:ext cx="510267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1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5E15521-3F02-4680-860F-7D4F0CA02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3321" y="1110627"/>
            <a:ext cx="5102679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else         current&lt;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2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  current&lt;=s3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3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1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  current&lt;=s0;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default: current&lt;=s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end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4326379-9C92-4995-8132-C8AF823AB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088" y="548680"/>
            <a:ext cx="3398687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zh-CN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  @(current 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  (current==s3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out&lt;=1'b1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  else   out&lt;=1'b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6" name="图片 11">
            <a:extLst>
              <a:ext uri="{FF2B5EF4-FFF2-40B4-BE49-F238E27FC236}">
                <a16:creationId xmlns:a16="http://schemas.microsoft.com/office/drawing/2014/main" id="{8CA73866-7DC2-4667-AF09-21E2B5DF69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15544" y="5485919"/>
            <a:ext cx="8676456" cy="103670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4108817" cy="98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indent="1270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3.2</a:t>
            </a:r>
            <a:r>
              <a:rPr lang="zh-CN" altLang="en-US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米里型状态机</a:t>
            </a:r>
            <a:endParaRPr lang="zh-CN" altLang="en-US" sz="2000" dirty="0"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48129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374639"/>
              </p:ext>
            </p:extLst>
          </p:nvPr>
        </p:nvGraphicFramePr>
        <p:xfrm>
          <a:off x="2880054" y="1020024"/>
          <a:ext cx="4464496" cy="3684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9" r:id="rId3" imgW="2408326" imgH="1980793" progId="Visio.Drawing.11">
                  <p:embed/>
                </p:oleObj>
              </mc:Choice>
              <mc:Fallback>
                <p:oleObj r:id="rId3" imgW="2408326" imgH="1980793" progId="Visio.Drawing.11">
                  <p:embed/>
                  <p:pic>
                    <p:nvPicPr>
                      <p:cNvPr id="48129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0054" y="1020024"/>
                        <a:ext cx="4464496" cy="36842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1775520" y="5157192"/>
            <a:ext cx="71575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270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9  Mealy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型状态机设计的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的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G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6848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-27964" y="188640"/>
            <a:ext cx="9300751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【</a:t>
            </a:r>
            <a:r>
              <a:rPr lang="zh-CN" altLang="en-US" sz="2400" dirty="0" bmk="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lang="en-US" altLang="zh-CN" sz="2400" dirty="0" bmk="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3】110</a:t>
            </a:r>
            <a:r>
              <a:rPr lang="zh-CN" altLang="en-US" sz="2400" dirty="0" bmk="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（</a:t>
            </a:r>
            <a:r>
              <a:rPr lang="en-US" altLang="zh-CN" sz="2400" dirty="0" bmk="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aly</a:t>
            </a:r>
            <a:r>
              <a:rPr lang="zh-CN" altLang="en-US" sz="2400" dirty="0" bmk="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型）</a:t>
            </a:r>
            <a:endParaRPr lang="zh-CN" altLang="en-US" sz="800" dirty="0" bmk="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 bmk="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 detector_110_dealy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,in,out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in;         //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串行输入的数据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utput out;       //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标记是否检测到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，检测到为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否则为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2F0C620-723B-46BA-91B4-8F7C09E15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8420" y="2127632"/>
            <a:ext cx="11568608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1:0] current;     //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寄存器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ameter s0=2'b00, s1=2'b01, s2=2'b11;   //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义状态，采用格雷码的编码方式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@(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reset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reset)             </a:t>
            </a:r>
            <a:r>
              <a:rPr lang="en-US" altLang="zh-CN" sz="2400" dirty="0" bmk="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lang="zh-CN" altLang="en-US" sz="2400" dirty="0" bmk="OLE_LINK19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异步复位，高电平有效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urrent&lt;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case(current)       //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转移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0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1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begin  current&lt;=s0;   out&lt;=0; end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 noChangeArrowheads="1"/>
          </p:cNvSpPr>
          <p:nvPr/>
        </p:nvSpPr>
        <p:spPr bwMode="auto">
          <a:xfrm>
            <a:off x="-115452" y="204845"/>
            <a:ext cx="7740352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1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begin  current&lt;=s0;   out&lt;=0;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2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begin  current&lt;=s0;   out&lt;=1;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default: current&lt;=s0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A1FA4D49-B594-4732-98DE-98C6F298C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96688" y="4359829"/>
            <a:ext cx="1678665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4" name="图片 13">
            <a:extLst>
              <a:ext uri="{FF2B5EF4-FFF2-40B4-BE49-F238E27FC236}">
                <a16:creationId xmlns:a16="http://schemas.microsoft.com/office/drawing/2014/main" id="{7A3CA2EE-E74C-4E2B-AEF0-982640A225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39616" y="4052004"/>
            <a:ext cx="9273074" cy="1107996"/>
          </a:xfrm>
          <a:prstGeom prst="rect">
            <a:avLst/>
          </a:prstGeom>
          <a:noFill/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9C017687-6B13-4E67-9F22-3D068C2DE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7512" y="5408251"/>
            <a:ext cx="8964488" cy="800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10  Mealy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型状态机设计的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的仿真波形图</a:t>
            </a:r>
            <a:endParaRPr lang="zh-CN" altLang="en-US" sz="1400" dirty="0"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63352" y="290310"/>
            <a:ext cx="6554414" cy="3851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657"/>
              </a:lnSpc>
              <a:spcBef>
                <a:spcPts val="4012"/>
              </a:spcBef>
              <a:spcAft>
                <a:spcPct val="0"/>
              </a:spcAft>
            </a:pPr>
            <a:r>
              <a:rPr lang="en-US" sz="4000" dirty="0">
                <a:solidFill>
                  <a:srgbClr val="000000"/>
                </a:solidFill>
                <a:latin typeface="JRPQJS+TimesNewRomanPSMT"/>
                <a:cs typeface="JRPQJS+TimesNewRomanPSMT"/>
              </a:rPr>
              <a:t>7</a:t>
            </a:r>
            <a:r>
              <a:rPr sz="4000" dirty="0">
                <a:solidFill>
                  <a:srgbClr val="000000"/>
                </a:solidFill>
                <a:latin typeface="JRPQJS+TimesNewRomanPSMT"/>
                <a:cs typeface="JRPQJS+TimesNewRomanPSMT"/>
              </a:rPr>
              <a:t>.1 </a:t>
            </a:r>
            <a:r>
              <a:rPr sz="4000" dirty="0" err="1">
                <a:solidFill>
                  <a:srgbClr val="000000"/>
                </a:solidFill>
                <a:latin typeface="SimHei"/>
                <a:cs typeface="SimHei"/>
              </a:rPr>
              <a:t>有限状态机的概述</a:t>
            </a:r>
            <a:endParaRPr sz="4000" dirty="0">
              <a:solidFill>
                <a:srgbClr val="000000"/>
              </a:solidFill>
              <a:latin typeface="SimHei"/>
              <a:cs typeface="SimHe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35360" y="843985"/>
            <a:ext cx="4572519" cy="3600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681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dirty="0">
                <a:solidFill>
                  <a:srgbClr val="000000"/>
                </a:solidFill>
                <a:latin typeface="RPLBAC+ArialMT"/>
                <a:cs typeface="RPLBAC+ArialMT"/>
              </a:rPr>
              <a:t>7</a:t>
            </a:r>
            <a:r>
              <a:rPr sz="3200" dirty="0">
                <a:solidFill>
                  <a:srgbClr val="000000"/>
                </a:solidFill>
                <a:latin typeface="RPLBAC+ArialMT"/>
                <a:cs typeface="RPLBAC+ArialMT"/>
              </a:rPr>
              <a:t>.1.1</a:t>
            </a:r>
            <a:r>
              <a:rPr sz="3200" spc="-67" dirty="0">
                <a:solidFill>
                  <a:srgbClr val="000000"/>
                </a:solidFill>
                <a:latin typeface="RPLBAC+ArialMT"/>
                <a:cs typeface="RPLBAC+ArialMT"/>
              </a:rPr>
              <a:t> </a:t>
            </a:r>
            <a:r>
              <a:rPr sz="3200" dirty="0" err="1">
                <a:solidFill>
                  <a:srgbClr val="000000"/>
                </a:solidFill>
                <a:latin typeface="SimHei"/>
                <a:cs typeface="SimHei"/>
              </a:rPr>
              <a:t>状态机的分类</a:t>
            </a:r>
            <a:endParaRPr sz="3200" dirty="0">
              <a:solidFill>
                <a:srgbClr val="000000"/>
              </a:solidFill>
              <a:latin typeface="SimHei"/>
              <a:cs typeface="SimHe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50640" y="1372589"/>
            <a:ext cx="11433992" cy="20893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960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800" b="1" spc="139" dirty="0">
                <a:solidFill>
                  <a:srgbClr val="000000"/>
                </a:solidFill>
                <a:latin typeface="SimSun"/>
                <a:cs typeface="SimSun"/>
              </a:rPr>
              <a:t>   </a:t>
            </a:r>
            <a:r>
              <a:rPr sz="2800" b="1" spc="139" dirty="0" err="1">
                <a:solidFill>
                  <a:srgbClr val="000000"/>
                </a:solidFill>
                <a:latin typeface="SimSun"/>
                <a:cs typeface="SimSun"/>
              </a:rPr>
              <a:t>根据输出信号产生机理的不同，状态机可以分为摩尔</a:t>
            </a:r>
            <a:r>
              <a:rPr sz="2800" b="1" dirty="0" err="1">
                <a:solidFill>
                  <a:srgbClr val="000000"/>
                </a:solidFill>
                <a:latin typeface="SimSun"/>
                <a:cs typeface="SimSun"/>
              </a:rPr>
              <a:t>（</a:t>
            </a:r>
            <a:r>
              <a:rPr sz="2800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oor</a:t>
            </a:r>
            <a:r>
              <a:rPr sz="2800" b="1" dirty="0" err="1">
                <a:solidFill>
                  <a:srgbClr val="000000"/>
                </a:solidFill>
                <a:latin typeface="SimSun"/>
                <a:cs typeface="SimSun"/>
              </a:rPr>
              <a:t>）型和米里（</a:t>
            </a:r>
            <a:r>
              <a:rPr sz="2800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ealy</a:t>
            </a:r>
            <a:r>
              <a:rPr sz="2800" b="1" dirty="0" err="1">
                <a:solidFill>
                  <a:srgbClr val="000000"/>
                </a:solidFill>
                <a:latin typeface="SimSun"/>
                <a:cs typeface="SimSun"/>
              </a:rPr>
              <a:t>）型</a:t>
            </a:r>
            <a:r>
              <a:rPr sz="2800" b="1" dirty="0">
                <a:solidFill>
                  <a:srgbClr val="000000"/>
                </a:solidFill>
                <a:latin typeface="SimSun"/>
                <a:cs typeface="SimSun"/>
              </a:rPr>
              <a:t>。</a:t>
            </a:r>
          </a:p>
          <a:p>
            <a:pPr marL="609600">
              <a:lnSpc>
                <a:spcPct val="120000"/>
              </a:lnSpc>
              <a:spcBef>
                <a:spcPts val="719"/>
              </a:spcBef>
              <a:spcAft>
                <a:spcPct val="0"/>
              </a:spcAft>
            </a:pPr>
            <a:r>
              <a:rPr lang="en-US" sz="2800" b="1" spc="28" dirty="0">
                <a:solidFill>
                  <a:srgbClr val="000000"/>
                </a:solidFill>
                <a:latin typeface="SimSun"/>
                <a:cs typeface="SimSun"/>
              </a:rPr>
              <a:t>   </a:t>
            </a:r>
            <a:r>
              <a:rPr sz="2800" b="1" spc="28" dirty="0" err="1">
                <a:solidFill>
                  <a:srgbClr val="000000"/>
                </a:solidFill>
                <a:latin typeface="SimSun"/>
                <a:cs typeface="SimSun"/>
              </a:rPr>
              <a:t>摩尔型状态机的输出只是当前状态的函数，米里型状态</a:t>
            </a:r>
            <a:r>
              <a:rPr sz="2800" b="1" dirty="0" err="1">
                <a:solidFill>
                  <a:srgbClr val="000000"/>
                </a:solidFill>
                <a:latin typeface="SimSun"/>
                <a:cs typeface="SimSun"/>
              </a:rPr>
              <a:t>机的输出则是当前状态和当前输入的函数</a:t>
            </a:r>
            <a:r>
              <a:rPr sz="2800" b="1" dirty="0">
                <a:solidFill>
                  <a:srgbClr val="000000"/>
                </a:solidFill>
                <a:latin typeface="SimSun"/>
                <a:cs typeface="SimSun"/>
              </a:rPr>
              <a:t>。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911424" y="3630449"/>
            <a:ext cx="10873208" cy="246580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800" b="1" dirty="0">
                <a:solidFill>
                  <a:srgbClr val="000000"/>
                </a:solidFill>
                <a:latin typeface="SimSun"/>
              </a:rPr>
              <a:t>   </a:t>
            </a:r>
            <a:r>
              <a:rPr sz="2800" b="1" dirty="0" err="1">
                <a:solidFill>
                  <a:srgbClr val="000000"/>
                </a:solidFill>
                <a:latin typeface="SimSun"/>
              </a:rPr>
              <a:t>米里型状态机的输出是在输入变化后立即变化的，不依赖时钟信号的同步，而摩尔型状态机在输入发生变化时，还</a:t>
            </a:r>
            <a:r>
              <a:rPr lang="zh-CN" altLang="en-US" sz="2800" b="1" dirty="0">
                <a:solidFill>
                  <a:srgbClr val="000000"/>
                </a:solidFill>
                <a:latin typeface="SimSun"/>
              </a:rPr>
              <a:t>必须等待时钟的到来，必须等状态发生变化时才导致输出的变化，因此摩尔型比米里型状态机多等待一个时钟周期。</a:t>
            </a:r>
          </a:p>
          <a:p>
            <a:pPr marL="609600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endParaRPr sz="2400" spc="27" dirty="0">
              <a:solidFill>
                <a:srgbClr val="000000"/>
              </a:solidFill>
              <a:latin typeface="SimSun"/>
              <a:cs typeface="SimSun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图片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3088" y="1256053"/>
            <a:ext cx="8864696" cy="2550400"/>
          </a:xfrm>
          <a:prstGeom prst="rect">
            <a:avLst/>
          </a:prstGeom>
          <a:noFill/>
        </p:spPr>
      </p:pic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-116032" y="116632"/>
            <a:ext cx="8964488" cy="129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32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3.3</a:t>
            </a:r>
            <a:r>
              <a:rPr lang="zh-CN" altLang="en-US" sz="32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描述方式</a:t>
            </a:r>
          </a:p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.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单进程描述方式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3747572" y="4149080"/>
            <a:ext cx="510088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66700" algn="ctr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11 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单进程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aly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机结构图</a:t>
            </a: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图片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07705" y="724212"/>
            <a:ext cx="7636728" cy="2200105"/>
          </a:xfrm>
          <a:prstGeom prst="rect">
            <a:avLst/>
          </a:prstGeom>
          <a:noFill/>
        </p:spPr>
      </p:pic>
      <p:pic>
        <p:nvPicPr>
          <p:cNvPr id="4403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3893" y="3605160"/>
            <a:ext cx="7040333" cy="2200104"/>
          </a:xfrm>
          <a:prstGeom prst="rect">
            <a:avLst/>
          </a:prstGeom>
          <a:noFill/>
        </p:spPr>
      </p:pic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789298"/>
            <a:ext cx="2839239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.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双进程描述方式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2908119" y="2924317"/>
            <a:ext cx="70359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(a) 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次态逻辑和状态寄存器在一个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进程语句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3230618" y="5805264"/>
            <a:ext cx="697659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548DD4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b)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寄存器和输出逻辑在一个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进程语句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12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双进程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aly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机结构图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C6D7C4E-1167-419D-977B-B6FF61810189}"/>
              </a:ext>
            </a:extLst>
          </p:cNvPr>
          <p:cNvSpPr txBox="1"/>
          <p:nvPr/>
        </p:nvSpPr>
        <p:spPr>
          <a:xfrm>
            <a:off x="-168696" y="112659"/>
            <a:ext cx="610001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3.3</a:t>
            </a:r>
            <a:r>
              <a:rPr lang="zh-CN" altLang="en-US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描述方式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ChangeArrowheads="1"/>
          </p:cNvSpPr>
          <p:nvPr/>
        </p:nvSpPr>
        <p:spPr bwMode="auto">
          <a:xfrm>
            <a:off x="-524108" y="635879"/>
            <a:ext cx="6455422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【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4】110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双进程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detector_110_mealy1clk,reset,in,out);</a:t>
            </a:r>
            <a:endParaRPr lang="en-US" altLang="zh-CN" sz="2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input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in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output out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ut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1:0] current; 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parameter s0=2'b00, s1=2'b01, s2=2'b11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lways@(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reset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reset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current&lt;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case(current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0:begin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5EEC5A3-5C84-4900-9E34-CC54CAA3BB42}"/>
              </a:ext>
            </a:extLst>
          </p:cNvPr>
          <p:cNvSpPr txBox="1"/>
          <p:nvPr/>
        </p:nvSpPr>
        <p:spPr>
          <a:xfrm>
            <a:off x="-168696" y="112659"/>
            <a:ext cx="610001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3.3</a:t>
            </a:r>
            <a:r>
              <a:rPr lang="zh-CN" altLang="en-US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描述方式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40B13864-0E92-4076-A305-D3DEB6B2D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1314" y="836712"/>
            <a:ext cx="5102679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if(in==1'b1) current&lt;=s1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  current&lt;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1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current&lt;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2: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  current&lt;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end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524000" y="92042"/>
            <a:ext cx="4564070" cy="2954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always  @(current or in 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if ((current==s2)&amp;(in==1'b0)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out&lt;=1'b1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else  out&lt;=1'b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	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40961" name="图片 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1504" y="3145872"/>
            <a:ext cx="9689752" cy="1462604"/>
          </a:xfrm>
          <a:prstGeom prst="rect">
            <a:avLst/>
          </a:prstGeom>
          <a:noFill/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0522AB6-D88A-4DA3-9088-2D9429FE1DB0}"/>
              </a:ext>
            </a:extLst>
          </p:cNvPr>
          <p:cNvSpPr txBox="1"/>
          <p:nvPr/>
        </p:nvSpPr>
        <p:spPr>
          <a:xfrm>
            <a:off x="2639616" y="4869160"/>
            <a:ext cx="668489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1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lang="en-US" altLang="zh-CN" sz="1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13  </a:t>
            </a:r>
            <a:r>
              <a:rPr lang="zh-CN" altLang="en-US" sz="1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lang="en-US" altLang="zh-CN" sz="1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4</a:t>
            </a:r>
            <a:r>
              <a:rPr lang="zh-CN" altLang="en-US" sz="1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双进程的</a:t>
            </a:r>
            <a:r>
              <a:rPr lang="en-US" altLang="zh-CN" sz="1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lang="zh-CN" altLang="en-US" sz="1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的仿真波形图</a:t>
            </a:r>
            <a:endParaRPr lang="zh-CN" altLang="en-US" sz="6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1"/>
          <p:cNvSpPr>
            <a:spLocks noChangeArrowheads="1"/>
          </p:cNvSpPr>
          <p:nvPr/>
        </p:nvSpPr>
        <p:spPr bwMode="auto">
          <a:xfrm>
            <a:off x="-16822" y="1844824"/>
            <a:ext cx="622779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input in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output out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ut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1:0]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parameter  s0=2'b00, s1=2'b01, s2=2'b11;  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lways@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) 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reset)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end 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lways@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in) 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case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6ADE03B-16F0-4AFF-B84F-F5AA6BFD8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68696" y="764704"/>
            <a:ext cx="853244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【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5】11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双进程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detector_110_ mealy2(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,in,out,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F7E18AA-6CA2-4050-96B0-3EFA5A14C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9976" y="1844824"/>
            <a:ext cx="5796780" cy="4062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s0: if(in==1'b1)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1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begin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out=1'b0;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s1: if(in==1'b1)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2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begin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= s0;out=1'b0;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s2: if(in==1'b1)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2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begin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out=1'b1;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default: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4937066-4584-4615-8C87-B435916917F4}"/>
              </a:ext>
            </a:extLst>
          </p:cNvPr>
          <p:cNvSpPr txBox="1"/>
          <p:nvPr/>
        </p:nvSpPr>
        <p:spPr>
          <a:xfrm>
            <a:off x="-168696" y="112659"/>
            <a:ext cx="610001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3.3</a:t>
            </a:r>
            <a:r>
              <a:rPr lang="zh-CN" altLang="en-US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描述方式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3" name="图片 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9456" y="2132856"/>
            <a:ext cx="10018113" cy="1512168"/>
          </a:xfrm>
          <a:prstGeom prst="rect">
            <a:avLst/>
          </a:prstGeom>
          <a:noFill/>
        </p:spPr>
      </p:pic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1559496" y="4149080"/>
            <a:ext cx="85689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图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14  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5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双进程的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的仿真波形图</a:t>
            </a:r>
            <a:r>
              <a:rPr lang="zh-CN" altLang="en-US" sz="800" dirty="0"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4775F59-8A8B-4402-9A24-5264DD1793D1}"/>
              </a:ext>
            </a:extLst>
          </p:cNvPr>
          <p:cNvSpPr txBox="1"/>
          <p:nvPr/>
        </p:nvSpPr>
        <p:spPr>
          <a:xfrm>
            <a:off x="-168696" y="112659"/>
            <a:ext cx="610001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3.3</a:t>
            </a:r>
            <a:r>
              <a:rPr lang="zh-CN" altLang="en-US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描述方式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335360" y="942799"/>
            <a:ext cx="2839239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.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三进程描述方式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37889" name="图片 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99695" y="1670808"/>
            <a:ext cx="7592609" cy="2160240"/>
          </a:xfrm>
          <a:prstGeom prst="rect">
            <a:avLst/>
          </a:prstGeom>
          <a:noFill/>
        </p:spPr>
      </p:pic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3375165" y="4097392"/>
            <a:ext cx="511229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15 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三进程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aly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机结构图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2A54751-CB5E-4294-BA6C-E4C412281919}"/>
              </a:ext>
            </a:extLst>
          </p:cNvPr>
          <p:cNvSpPr txBox="1"/>
          <p:nvPr/>
        </p:nvSpPr>
        <p:spPr>
          <a:xfrm>
            <a:off x="-168696" y="112659"/>
            <a:ext cx="610001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3.3</a:t>
            </a:r>
            <a:r>
              <a:rPr lang="zh-CN" altLang="en-US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描述方式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1"/>
          <p:cNvSpPr>
            <a:spLocks noChangeArrowheads="1"/>
          </p:cNvSpPr>
          <p:nvPr/>
        </p:nvSpPr>
        <p:spPr bwMode="auto">
          <a:xfrm>
            <a:off x="119336" y="58846"/>
            <a:ext cx="8244373" cy="674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【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6】11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（三进程）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detector_110_three_Mealy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,in,ou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in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output out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reg out;</a:t>
            </a:r>
            <a:endParaRPr lang="en-US" altLang="zh-CN" sz="2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[1:0]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parameter  s0=2'b00, s1=2'b01, s2=2'b11;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格雷编码方式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@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)             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寄存器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reset)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end 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lways@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in)             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转换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case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s0: if(in==1'b1)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1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1"/>
          <p:cNvSpPr>
            <a:spLocks noChangeArrowheads="1"/>
          </p:cNvSpPr>
          <p:nvPr/>
        </p:nvSpPr>
        <p:spPr bwMode="auto">
          <a:xfrm>
            <a:off x="185408" y="982176"/>
            <a:ext cx="5910592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s1: if(in==1'b1)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2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= 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s2: if(in==1'b1)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2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default: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lways@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in)                 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输出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egin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case(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s0: out=1'b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s1: out=1'b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s2: if(in==1'b0) out=1'b1;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0E2B6CA-D250-40C3-8DF8-10EDA12EE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4032" y="983628"/>
            <a:ext cx="4349268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else         out=1'b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59055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default:          out=1'b0;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59055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59055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end   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59055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59055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9FC9A04-45CA-4717-B358-C88F46BF7DD2}"/>
              </a:ext>
            </a:extLst>
          </p:cNvPr>
          <p:cNvSpPr txBox="1"/>
          <p:nvPr/>
        </p:nvSpPr>
        <p:spPr>
          <a:xfrm>
            <a:off x="-168696" y="112659"/>
            <a:ext cx="610001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3.3</a:t>
            </a:r>
            <a:r>
              <a:rPr lang="zh-CN" altLang="en-US" sz="2800" b="1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描述方式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524001" y="5237958"/>
            <a:ext cx="117867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3684746" y="2853218"/>
            <a:ext cx="4822508" cy="3462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图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INHCOU+TimesNewRomanPSMT"/>
                <a:cs typeface="INHCOU+TimesNewRomanPSMT"/>
              </a:rPr>
              <a:t>7</a:t>
            </a:r>
            <a:r>
              <a:rPr sz="2400" dirty="0">
                <a:solidFill>
                  <a:srgbClr val="000000"/>
                </a:solidFill>
                <a:latin typeface="INHCOU+TimesNewRomanPSMT"/>
                <a:cs typeface="INHCOU+TimesNewRomanPSMT"/>
              </a:rPr>
              <a:t>-1</a:t>
            </a:r>
            <a:r>
              <a:rPr sz="2400" spc="1800" dirty="0">
                <a:solidFill>
                  <a:srgbClr val="000000"/>
                </a:solidFill>
                <a:latin typeface="INHCOU+TimesNewRomanPSMT"/>
                <a:cs typeface="INHCOU+TimesNewRomanPSMT"/>
              </a:rPr>
              <a:t> 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摩尔型状态机的结构图</a:t>
            </a:r>
            <a:endParaRPr sz="2400" dirty="0">
              <a:solidFill>
                <a:srgbClr val="000000"/>
              </a:solidFill>
              <a:latin typeface="SimSun"/>
              <a:cs typeface="SimSu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279576" y="5949281"/>
            <a:ext cx="6911060" cy="3462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859013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图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INHCOU+TimesNewRomanPSMT"/>
                <a:cs typeface="INHCOU+TimesNewRomanPSMT"/>
              </a:rPr>
              <a:t>7</a:t>
            </a:r>
            <a:r>
              <a:rPr sz="2400" dirty="0">
                <a:solidFill>
                  <a:srgbClr val="000000"/>
                </a:solidFill>
                <a:latin typeface="INHCOU+TimesNewRomanPSMT"/>
                <a:cs typeface="INHCOU+TimesNewRomanPSMT"/>
              </a:rPr>
              <a:t>-2</a:t>
            </a:r>
            <a:r>
              <a:rPr sz="2400" spc="1800" dirty="0">
                <a:solidFill>
                  <a:srgbClr val="000000"/>
                </a:solidFill>
                <a:latin typeface="INHCOU+TimesNewRomanPSMT"/>
                <a:cs typeface="INHCOU+TimesNewRomanPSMT"/>
              </a:rPr>
              <a:t> 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米里型状态机的结构图</a:t>
            </a:r>
            <a:endParaRPr sz="2400" dirty="0">
              <a:solidFill>
                <a:srgbClr val="000000"/>
              </a:solidFill>
              <a:latin typeface="SimSun"/>
              <a:cs typeface="SimSun"/>
            </a:endParaRPr>
          </a:p>
        </p:txBody>
      </p:sp>
      <p:pic>
        <p:nvPicPr>
          <p:cNvPr id="102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77718" y="765725"/>
            <a:ext cx="7114776" cy="196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63551" y="3255288"/>
            <a:ext cx="7722771" cy="2477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object 3">
            <a:extLst>
              <a:ext uri="{FF2B5EF4-FFF2-40B4-BE49-F238E27FC236}">
                <a16:creationId xmlns:a16="http://schemas.microsoft.com/office/drawing/2014/main" id="{E7EFCA37-4A77-42E4-BFEE-BFF3BD6FFE94}"/>
              </a:ext>
            </a:extLst>
          </p:cNvPr>
          <p:cNvSpPr txBox="1"/>
          <p:nvPr/>
        </p:nvSpPr>
        <p:spPr>
          <a:xfrm>
            <a:off x="263352" y="290310"/>
            <a:ext cx="6554414" cy="3851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657"/>
              </a:lnSpc>
              <a:spcBef>
                <a:spcPts val="4012"/>
              </a:spcBef>
              <a:spcAft>
                <a:spcPct val="0"/>
              </a:spcAft>
            </a:pPr>
            <a:r>
              <a:rPr lang="en-US" sz="4000" dirty="0">
                <a:solidFill>
                  <a:srgbClr val="000000"/>
                </a:solidFill>
                <a:latin typeface="JRPQJS+TimesNewRomanPSMT"/>
                <a:cs typeface="JRPQJS+TimesNewRomanPSMT"/>
              </a:rPr>
              <a:t>7</a:t>
            </a:r>
            <a:r>
              <a:rPr sz="4000" dirty="0">
                <a:solidFill>
                  <a:srgbClr val="000000"/>
                </a:solidFill>
                <a:latin typeface="JRPQJS+TimesNewRomanPSMT"/>
                <a:cs typeface="JRPQJS+TimesNewRomanPSMT"/>
              </a:rPr>
              <a:t>.1 </a:t>
            </a:r>
            <a:r>
              <a:rPr sz="4000" dirty="0" err="1">
                <a:solidFill>
                  <a:srgbClr val="000000"/>
                </a:solidFill>
                <a:latin typeface="SimHei"/>
                <a:cs typeface="SimHei"/>
              </a:rPr>
              <a:t>有限状态机的概述</a:t>
            </a:r>
            <a:endParaRPr sz="4000" dirty="0">
              <a:solidFill>
                <a:srgbClr val="000000"/>
              </a:solidFill>
              <a:latin typeface="SimHei"/>
              <a:cs typeface="SimHei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object 13"/>
          <p:cNvSpPr txBox="1"/>
          <p:nvPr/>
        </p:nvSpPr>
        <p:spPr>
          <a:xfrm>
            <a:off x="3618114" y="5373216"/>
            <a:ext cx="4955772" cy="3462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图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3</a:t>
            </a:r>
            <a:r>
              <a:rPr sz="2400" spc="1800" dirty="0">
                <a:solidFill>
                  <a:srgbClr val="000000"/>
                </a:solidFill>
                <a:latin typeface="QJNVBM+TimesNewRomanPSMT"/>
                <a:cs typeface="QJNVBM+TimesNewRomanPSMT"/>
              </a:rPr>
              <a:t> 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米里型状态机的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TG</a:t>
            </a:r>
            <a:r>
              <a:rPr sz="2400" dirty="0">
                <a:solidFill>
                  <a:srgbClr val="000000"/>
                </a:solidFill>
                <a:latin typeface="QJNVBM+TimesNewRomanPSMT"/>
                <a:cs typeface="QJNVBM+TimesNewRomanPSMT"/>
              </a:rPr>
              <a:t> 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图</a:t>
            </a:r>
          </a:p>
        </p:txBody>
      </p:sp>
      <p:sp>
        <p:nvSpPr>
          <p:cNvPr id="18" name="object 9"/>
          <p:cNvSpPr txBox="1"/>
          <p:nvPr/>
        </p:nvSpPr>
        <p:spPr>
          <a:xfrm>
            <a:off x="486230" y="796409"/>
            <a:ext cx="11082377" cy="298286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6225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400" spc="-15" dirty="0">
                <a:solidFill>
                  <a:srgbClr val="000000"/>
                </a:solidFill>
                <a:latin typeface="SimSun"/>
                <a:cs typeface="SimSun"/>
              </a:rPr>
              <a:t>    </a:t>
            </a:r>
            <a:r>
              <a:rPr sz="2800" spc="-15" dirty="0" err="1">
                <a:solidFill>
                  <a:srgbClr val="000000"/>
                </a:solidFill>
                <a:latin typeface="SimSun"/>
                <a:cs typeface="SimSun"/>
              </a:rPr>
              <a:t>状态转移图（</a:t>
            </a:r>
            <a:r>
              <a:rPr sz="28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TG</a:t>
            </a:r>
            <a:r>
              <a:rPr sz="2800" spc="-98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sz="28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tate</a:t>
            </a:r>
            <a:r>
              <a:rPr sz="2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Transition </a:t>
            </a:r>
            <a:r>
              <a:rPr sz="28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raph</a:t>
            </a:r>
            <a:r>
              <a:rPr sz="2800" spc="-14" dirty="0" err="1">
                <a:solidFill>
                  <a:srgbClr val="000000"/>
                </a:solidFill>
                <a:latin typeface="SimSun"/>
                <a:cs typeface="SimSun"/>
              </a:rPr>
              <a:t>）是一种有向图，</a:t>
            </a:r>
            <a:r>
              <a:rPr sz="2800" spc="27" dirty="0" err="1">
                <a:solidFill>
                  <a:srgbClr val="000000"/>
                </a:solidFill>
                <a:latin typeface="SimSun"/>
                <a:cs typeface="SimSun"/>
              </a:rPr>
              <a:t>图中带有标记的节点或顶点与时序状态机的状态一一对应</a:t>
            </a:r>
            <a:r>
              <a:rPr sz="2800" spc="27" dirty="0">
                <a:solidFill>
                  <a:srgbClr val="000000"/>
                </a:solidFill>
                <a:latin typeface="SimSun"/>
                <a:cs typeface="SimSun"/>
              </a:rPr>
              <a:t>。</a:t>
            </a:r>
            <a:r>
              <a:rPr lang="zh-CN" altLang="en-US" sz="2800" spc="27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cs typeface="SimSun"/>
              </a:rPr>
              <a:t>当系统处于弧线起点的状态时，用有向边或弧线表示在输入信号的作用下可能发生的状态转移。</a:t>
            </a:r>
          </a:p>
          <a:p>
            <a:pPr>
              <a:lnSpc>
                <a:spcPts val="2400"/>
              </a:lnSpc>
              <a:spcBef>
                <a:spcPts val="719"/>
              </a:spcBef>
              <a:spcAft>
                <a:spcPct val="0"/>
              </a:spcAft>
            </a:pPr>
            <a:endParaRPr sz="2400" spc="27" dirty="0">
              <a:solidFill>
                <a:srgbClr val="000000"/>
              </a:solidFill>
              <a:latin typeface="SimSun"/>
              <a:cs typeface="SimSun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02997" y="287999"/>
            <a:ext cx="5809026" cy="4524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681"/>
              </a:lnSpc>
              <a:spcBef>
                <a:spcPts val="1038"/>
              </a:spcBef>
              <a:spcAft>
                <a:spcPct val="0"/>
              </a:spcAft>
            </a:pPr>
            <a:r>
              <a:rPr lang="en-US" altLang="zh-CN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7.1.2</a:t>
            </a:r>
            <a:r>
              <a:rPr lang="zh-CN" altLang="en-US" sz="3200" spc="-67" dirty="0">
                <a:solidFill>
                  <a:srgbClr val="000000"/>
                </a:solidFill>
                <a:latin typeface="NILAFB+ArialMT"/>
                <a:cs typeface="NILAFB+ArialMT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SimHei"/>
                <a:cs typeface="SimHei"/>
              </a:rPr>
              <a:t>有限状态机的状态转换图</a:t>
            </a:r>
          </a:p>
        </p:txBody>
      </p:sp>
      <p:graphicFrame>
        <p:nvGraphicFramePr>
          <p:cNvPr id="2050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14670"/>
              </p:ext>
            </p:extLst>
          </p:nvPr>
        </p:nvGraphicFramePr>
        <p:xfrm>
          <a:off x="1101105" y="3212976"/>
          <a:ext cx="4807851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3" imgW="2089709" imgH="784819" progId="Visio.Drawing.11">
                  <p:embed/>
                </p:oleObj>
              </mc:Choice>
              <mc:Fallback>
                <p:oleObj r:id="rId3" imgW="2089709" imgH="784819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105" y="3212976"/>
                        <a:ext cx="4807851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800187"/>
              </p:ext>
            </p:extLst>
          </p:nvPr>
        </p:nvGraphicFramePr>
        <p:xfrm>
          <a:off x="6384032" y="3212976"/>
          <a:ext cx="4807851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5" imgW="2089709" imgH="784819" progId="Visio.Drawing.11">
                  <p:embed/>
                </p:oleObj>
              </mc:Choice>
              <mc:Fallback>
                <p:oleObj r:id="rId5" imgW="2089709" imgH="784819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032" y="3212976"/>
                        <a:ext cx="4807851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1524001" y="550219"/>
            <a:ext cx="5693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lang="en-US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4882" y="31250"/>
            <a:ext cx="5955476" cy="113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indent="1270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1.3</a:t>
            </a:r>
            <a:r>
              <a:rPr lang="zh-CN" altLang="en-US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设计流程</a:t>
            </a:r>
            <a:endParaRPr lang="zh-CN" altLang="en-US" sz="2000" dirty="0"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7169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188051"/>
              </p:ext>
            </p:extLst>
          </p:nvPr>
        </p:nvGraphicFramePr>
        <p:xfrm>
          <a:off x="3719735" y="957934"/>
          <a:ext cx="3188121" cy="4271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r:id="rId3" imgW="2147824" imgH="2387057" progId="Visio.Drawing.11">
                  <p:embed/>
                </p:oleObj>
              </mc:Choice>
              <mc:Fallback>
                <p:oleObj r:id="rId3" imgW="2147824" imgH="2387057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735" y="957934"/>
                        <a:ext cx="3188121" cy="4271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1199456" y="5576924"/>
            <a:ext cx="9144000" cy="646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indent="1270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</a:t>
            </a:r>
            <a:r>
              <a:rPr lang="zh-CN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5  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erilog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HDL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设计有限状态机的流程图</a:t>
            </a:r>
            <a:endParaRPr lang="en-US" altLang="zh-CN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indent="1270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1"/>
          <p:cNvSpPr>
            <a:spLocks noChangeArrowheads="1"/>
          </p:cNvSpPr>
          <p:nvPr/>
        </p:nvSpPr>
        <p:spPr bwMode="auto">
          <a:xfrm>
            <a:off x="119336" y="1499069"/>
            <a:ext cx="10945216" cy="3219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erilog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HDL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设计过程中，有限状态机描述程序中必须包括以下几个方面：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时钟信号：用于为有限状态机状态转移提供时钟信号。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状态复位：用于有限状态机任意状态复位转移。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状态变量：用于定义有限状态机描述的状态。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状态转移指定：用于有限状态机状态转移逻辑关系。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5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输出指定：用于有限状态机两状态转移结果。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. 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起始状态的选择</a:t>
            </a:r>
            <a:endParaRPr lang="zh-CN" altLang="en-US" sz="900" b="1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878D5C7-BEB2-4382-8F2C-CDB12A091D91}"/>
              </a:ext>
            </a:extLst>
          </p:cNvPr>
          <p:cNvSpPr txBox="1"/>
          <p:nvPr/>
        </p:nvSpPr>
        <p:spPr>
          <a:xfrm>
            <a:off x="18002" y="4537"/>
            <a:ext cx="610001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32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7.2</a:t>
            </a:r>
            <a:r>
              <a:rPr lang="zh-CN" altLang="en-US" sz="32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有限状态机的设计要点</a:t>
            </a:r>
            <a:endParaRPr lang="en-US" altLang="zh-CN" sz="32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en-US" altLang="zh-CN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zh-CN" altLang="en-US" sz="12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. 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机的编码规则</a:t>
            </a:r>
            <a:endParaRPr lang="zh-CN" altLang="en-US" sz="2800" b="1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1"/>
          <p:cNvSpPr>
            <a:spLocks noChangeArrowheads="1"/>
          </p:cNvSpPr>
          <p:nvPr/>
        </p:nvSpPr>
        <p:spPr bwMode="auto">
          <a:xfrm>
            <a:off x="767408" y="1259175"/>
            <a:ext cx="10657184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32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. </a:t>
            </a:r>
            <a:r>
              <a:rPr lang="zh-CN" altLang="en-US" sz="32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编码</a:t>
            </a:r>
            <a:endParaRPr lang="zh-CN" altLang="en-US" sz="1000" b="1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顺序编码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顺序编码又称为二进制编码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inary State Machine Encoding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，就是用二进制数来表示所有状态。</a:t>
            </a:r>
            <a:endParaRPr lang="zh-CN" altLang="en-US" sz="2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endParaRPr lang="en-US" altLang="zh-CN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格雷编码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格雷编码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ray Code State Machine Encoding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能够很好地解决顺序编码产生毛刺的问题。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一位热码编码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位热码编码（</a:t>
            </a:r>
            <a:r>
              <a:rPr lang="en-US" altLang="zh-CN" sz="2400" dirty="0" bmk="OLE_LINK2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ne-Hot State Machine Encoding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方式就是用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触发器来实现具有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状态的状态机。</a:t>
            </a: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131FF55-D1DF-49D3-ADCA-17BE0BF98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2" y="31250"/>
            <a:ext cx="5570756" cy="113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indent="1270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2</a:t>
            </a:r>
            <a:r>
              <a:rPr lang="zh-CN" altLang="en-US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设计要点</a:t>
            </a:r>
            <a:endParaRPr lang="zh-CN" altLang="en-US" sz="2000" dirty="0"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5770729"/>
              </p:ext>
            </p:extLst>
          </p:nvPr>
        </p:nvGraphicFramePr>
        <p:xfrm>
          <a:off x="1703512" y="1772816"/>
          <a:ext cx="8136904" cy="4343968"/>
        </p:xfrm>
        <a:graphic>
          <a:graphicData uri="http://schemas.openxmlformats.org/drawingml/2006/table">
            <a:tbl>
              <a:tblPr/>
              <a:tblGrid>
                <a:gridCol w="20339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39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39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49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zh-CN" sz="2400" kern="100" dirty="0">
                          <a:latin typeface="Times New Roman"/>
                          <a:ea typeface="宋体"/>
                          <a:cs typeface="Times New Roman"/>
                        </a:rPr>
                        <a:t>状</a:t>
                      </a: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2400" kern="100" dirty="0">
                          <a:latin typeface="Times New Roman"/>
                          <a:ea typeface="宋体"/>
                          <a:cs typeface="Times New Roman"/>
                        </a:rPr>
                        <a:t>态</a:t>
                      </a: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zh-CN" sz="2400" kern="100">
                          <a:latin typeface="Times New Roman"/>
                          <a:ea typeface="宋体"/>
                          <a:cs typeface="Times New Roman"/>
                        </a:rPr>
                        <a:t>顺序编码</a:t>
                      </a: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zh-CN" sz="2400" kern="100">
                          <a:latin typeface="Times New Roman"/>
                          <a:ea typeface="宋体"/>
                          <a:cs typeface="Times New Roman"/>
                        </a:rPr>
                        <a:t>格雷编码</a:t>
                      </a: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zh-CN" sz="2400" kern="100">
                          <a:latin typeface="Times New Roman"/>
                          <a:ea typeface="宋体"/>
                          <a:cs typeface="Times New Roman"/>
                        </a:rPr>
                        <a:t>一位热码编码</a:t>
                      </a: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s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0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00001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1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0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0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0001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2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1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1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001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3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1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1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010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4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11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100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5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01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11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1000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6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1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10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100000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7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11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1000000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4513" name="Rectangle 1"/>
          <p:cNvSpPr>
            <a:spLocks noChangeArrowheads="1"/>
          </p:cNvSpPr>
          <p:nvPr/>
        </p:nvSpPr>
        <p:spPr bwMode="auto">
          <a:xfrm>
            <a:off x="4079776" y="1009730"/>
            <a:ext cx="380104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27000" algn="ctr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-1  3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种编码方式的对比</a:t>
            </a: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F0654AE-A1D2-471D-9A86-D84328176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2" y="31250"/>
            <a:ext cx="5570756" cy="113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indent="1270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2</a:t>
            </a:r>
            <a:r>
              <a:rPr lang="zh-CN" altLang="en-US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设计要点</a:t>
            </a:r>
            <a:endParaRPr lang="zh-CN" altLang="en-US" sz="2000" dirty="0"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1"/>
          <p:cNvSpPr>
            <a:spLocks noChangeArrowheads="1"/>
          </p:cNvSpPr>
          <p:nvPr/>
        </p:nvSpPr>
        <p:spPr bwMode="auto">
          <a:xfrm>
            <a:off x="1271464" y="1340768"/>
            <a:ext cx="8820472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erilog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HDL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，有两种定义状态编码的方式，分别用参数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ameter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和编译向导语句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语句实现。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参数定义方式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ameter s0=3'b00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1=3’b001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2=3’b011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3=3’b01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4=3’b11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5=3’b111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义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se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ate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 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400" dirty="0"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调用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1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400" dirty="0"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编译向导语句定义方式</a:t>
            </a: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AA30E4D-1F5D-4DA4-94C6-C8FE3FABD5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2" y="31250"/>
            <a:ext cx="5570756" cy="113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indent="1270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7.2</a:t>
            </a:r>
            <a:r>
              <a:rPr lang="zh-CN" altLang="en-US" sz="3600" dirty="0"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设计要点</a:t>
            </a:r>
            <a:endParaRPr lang="zh-CN" altLang="en-US" sz="2000" dirty="0"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262</TotalTime>
  <Words>2209</Words>
  <Application>Microsoft Office PowerPoint</Application>
  <PresentationFormat>宽屏</PresentationFormat>
  <Paragraphs>338</Paragraphs>
  <Slides>2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4" baseType="lpstr">
      <vt:lpstr>INHCOU+TimesNewRomanPSMT</vt:lpstr>
      <vt:lpstr>JRPQJS+TimesNewRomanPSMT</vt:lpstr>
      <vt:lpstr>NILAFB+ArialMT</vt:lpstr>
      <vt:lpstr>QJNVBM+TimesNewRomanPSMT</vt:lpstr>
      <vt:lpstr>RPLBAC+ArialMT</vt:lpstr>
      <vt:lpstr>SimHei</vt:lpstr>
      <vt:lpstr>宋体</vt:lpstr>
      <vt:lpstr>宋体</vt:lpstr>
      <vt:lpstr>Arial</vt:lpstr>
      <vt:lpstr>Lucida Sans Unicode</vt:lpstr>
      <vt:lpstr>Times New Roman</vt:lpstr>
      <vt:lpstr>Verdana</vt:lpstr>
      <vt:lpstr>Wingdings 2</vt:lpstr>
      <vt:lpstr>Wingdings 3</vt:lpstr>
      <vt:lpstr>聚合</vt:lpstr>
      <vt:lpstr>Microsoft Visio 绘图</vt:lpstr>
      <vt:lpstr>第 7 章 有限状态机的设计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10 章 有限状态机的设计 </dc:title>
  <dc:creator>Administrator</dc:creator>
  <cp:lastModifiedBy>40348</cp:lastModifiedBy>
  <cp:revision>12</cp:revision>
  <dcterms:created xsi:type="dcterms:W3CDTF">2019-05-14T06:50:07Z</dcterms:created>
  <dcterms:modified xsi:type="dcterms:W3CDTF">2020-09-07T03:23:03Z</dcterms:modified>
</cp:coreProperties>
</file>